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31AA" w:rsidRDefault="001C545C" w:rsidP="001C545C">
      <w:pPr>
        <w:pStyle w:val="Titel"/>
      </w:pPr>
      <w:r>
        <w:t>Projektauftrag: Schuladministration</w:t>
      </w:r>
    </w:p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>
      <w:r w:rsidRPr="00D03AAC">
        <w:rPr>
          <w:noProof/>
          <w:lang w:eastAsia="de-DE"/>
        </w:rPr>
        <w:drawing>
          <wp:inline distT="0" distB="0" distL="0" distR="0" wp14:anchorId="147D7154" wp14:editId="2B716CB9">
            <wp:extent cx="6022248" cy="2019300"/>
            <wp:effectExtent l="0" t="0" r="0" b="0"/>
            <wp:docPr id="2" name="Grafik 2" descr="Bildergebnis fÃ¼r gibs solothur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Bildergebnis fÃ¼r gibs solothurn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2073" cy="2022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/>
    <w:p w:rsidR="00AF27E8" w:rsidRDefault="00AF27E8" w:rsidP="00AF27E8">
      <w:r>
        <w:t>Pascal Borel, Aaron Studer, Leo Stalder, Lars Berg</w:t>
      </w:r>
    </w:p>
    <w:p w:rsidR="00AF27E8" w:rsidRDefault="00AF27E8" w:rsidP="00AF27E8">
      <w:r>
        <w:t>M151 / M183</w:t>
      </w:r>
    </w:p>
    <w:p w:rsidR="00AF27E8" w:rsidRDefault="00AF27E8" w:rsidP="00AF27E8">
      <w:r>
        <w:t>GIBS Solothurn</w:t>
      </w:r>
    </w:p>
    <w:p w:rsidR="00AF27E8" w:rsidRDefault="002C3D78" w:rsidP="00AF27E8">
      <w:r>
        <w:fldChar w:fldCharType="begin"/>
      </w:r>
      <w:r>
        <w:instrText xml:space="preserve"> DATE   \* MERGEFORMAT </w:instrText>
      </w:r>
      <w:r>
        <w:fldChar w:fldCharType="separate"/>
      </w:r>
      <w:r w:rsidR="004615D8">
        <w:rPr>
          <w:noProof/>
        </w:rPr>
        <w:t>09.05.2018</w:t>
      </w:r>
      <w:r>
        <w:rPr>
          <w:noProof/>
        </w:rPr>
        <w:fldChar w:fldCharType="end"/>
      </w:r>
    </w:p>
    <w:p w:rsidR="00AF27E8" w:rsidRDefault="00AF27E8" w:rsidP="00AF27E8"/>
    <w:p w:rsidR="001C545C" w:rsidRDefault="001C545C" w:rsidP="001C545C"/>
    <w:p w:rsidR="00AF27E8" w:rsidRDefault="00AF27E8" w:rsidP="001C545C"/>
    <w:p w:rsidR="00AF27E8" w:rsidRDefault="00AF27E8" w:rsidP="001C545C"/>
    <w:p w:rsidR="00AF27E8" w:rsidRDefault="00AF27E8" w:rsidP="001C545C"/>
    <w:p w:rsidR="00AF27E8" w:rsidRDefault="00AF27E8" w:rsidP="001C545C"/>
    <w:p w:rsidR="00501327" w:rsidRDefault="00501327" w:rsidP="001C545C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51858001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D124D" w:rsidRDefault="003D124D">
          <w:pPr>
            <w:pStyle w:val="Inhaltsverzeichnisberschrift"/>
          </w:pPr>
          <w:r>
            <w:t>Inhalt</w:t>
          </w:r>
        </w:p>
        <w:p w:rsidR="003D124D" w:rsidRDefault="003D124D">
          <w:pPr>
            <w:pStyle w:val="Verzeichnis1"/>
            <w:tabs>
              <w:tab w:val="left" w:pos="440"/>
              <w:tab w:val="right" w:leader="dot" w:pos="9062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2428289" w:history="1">
            <w:r w:rsidRPr="0049015C">
              <w:rPr>
                <w:rStyle w:val="Hyperlink"/>
                <w:noProof/>
              </w:rPr>
              <w:t>1</w:t>
            </w:r>
            <w:r>
              <w:rPr>
                <w:noProof/>
              </w:rPr>
              <w:tab/>
            </w:r>
            <w:r w:rsidRPr="0049015C">
              <w:rPr>
                <w:rStyle w:val="Hyperlink"/>
                <w:noProof/>
              </w:rPr>
              <w:t>Einführu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428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124D" w:rsidRDefault="002C3D78">
          <w:pPr>
            <w:pStyle w:val="Verzeichnis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512428290" w:history="1">
            <w:r w:rsidR="003D124D" w:rsidRPr="0049015C">
              <w:rPr>
                <w:rStyle w:val="Hyperlink"/>
                <w:noProof/>
              </w:rPr>
              <w:t>1.1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Idee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0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2C3D78">
          <w:pPr>
            <w:pStyle w:val="Verzeichnis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512428291" w:history="1">
            <w:r w:rsidR="003D124D" w:rsidRPr="0049015C">
              <w:rPr>
                <w:rStyle w:val="Hyperlink"/>
                <w:noProof/>
              </w:rPr>
              <w:t>1.2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Ziele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1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2C3D78">
          <w:pPr>
            <w:pStyle w:val="Verzeichnis1"/>
            <w:tabs>
              <w:tab w:val="left" w:pos="440"/>
              <w:tab w:val="right" w:leader="dot" w:pos="9062"/>
            </w:tabs>
            <w:rPr>
              <w:noProof/>
            </w:rPr>
          </w:pPr>
          <w:hyperlink w:anchor="_Toc512428292" w:history="1">
            <w:r w:rsidR="003D124D" w:rsidRPr="0049015C">
              <w:rPr>
                <w:rStyle w:val="Hyperlink"/>
                <w:noProof/>
              </w:rPr>
              <w:t>2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Technische Rahmenbedingungen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2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2C3D78">
          <w:pPr>
            <w:pStyle w:val="Verzeichnis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512428293" w:history="1">
            <w:r w:rsidR="003D124D" w:rsidRPr="0049015C">
              <w:rPr>
                <w:rStyle w:val="Hyperlink"/>
                <w:noProof/>
              </w:rPr>
              <w:t>2.1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Datenbankmodell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3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2C3D78">
          <w:pPr>
            <w:pStyle w:val="Verzeichnis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512428294" w:history="1">
            <w:r w:rsidR="003D124D" w:rsidRPr="0049015C">
              <w:rPr>
                <w:rStyle w:val="Hyperlink"/>
                <w:noProof/>
              </w:rPr>
              <w:t>2.2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Klassenmodell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4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2C3D78">
          <w:pPr>
            <w:pStyle w:val="Verzeichnis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512428295" w:history="1">
            <w:r w:rsidR="003D124D" w:rsidRPr="0049015C">
              <w:rPr>
                <w:rStyle w:val="Hyperlink"/>
                <w:noProof/>
              </w:rPr>
              <w:t>2.3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Design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5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2C3D78">
          <w:pPr>
            <w:pStyle w:val="Verzeichnis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512428296" w:history="1">
            <w:r w:rsidR="003D124D" w:rsidRPr="0049015C">
              <w:rPr>
                <w:rStyle w:val="Hyperlink"/>
                <w:noProof/>
              </w:rPr>
              <w:t>2.4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Berechtigungen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6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2C3D78">
          <w:pPr>
            <w:pStyle w:val="Verzeichnis3"/>
            <w:tabs>
              <w:tab w:val="left" w:pos="1320"/>
              <w:tab w:val="right" w:leader="dot" w:pos="9062"/>
            </w:tabs>
            <w:rPr>
              <w:noProof/>
            </w:rPr>
          </w:pPr>
          <w:hyperlink w:anchor="_Toc512428297" w:history="1">
            <w:r w:rsidR="003D124D" w:rsidRPr="0049015C">
              <w:rPr>
                <w:rStyle w:val="Hyperlink"/>
                <w:noProof/>
              </w:rPr>
              <w:t>2.4.1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Rollen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7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2C3D78">
          <w:pPr>
            <w:pStyle w:val="Verzeichnis2"/>
            <w:tabs>
              <w:tab w:val="left" w:pos="880"/>
              <w:tab w:val="right" w:leader="dot" w:pos="9062"/>
            </w:tabs>
            <w:rPr>
              <w:noProof/>
            </w:rPr>
          </w:pPr>
          <w:hyperlink w:anchor="_Toc512428298" w:history="1">
            <w:r w:rsidR="003D124D" w:rsidRPr="0049015C">
              <w:rPr>
                <w:rStyle w:val="Hyperlink"/>
                <w:noProof/>
              </w:rPr>
              <w:t>2.5</w:t>
            </w:r>
            <w:r w:rsidR="003D124D">
              <w:rPr>
                <w:noProof/>
              </w:rPr>
              <w:tab/>
            </w:r>
            <w:r w:rsidR="003D124D" w:rsidRPr="0049015C">
              <w:rPr>
                <w:rStyle w:val="Hyperlink"/>
                <w:noProof/>
              </w:rPr>
              <w:t>Getroffene Sicherheitsmaßnahmen</w:t>
            </w:r>
            <w:r w:rsidR="003D124D">
              <w:rPr>
                <w:noProof/>
                <w:webHidden/>
              </w:rPr>
              <w:tab/>
            </w:r>
            <w:r w:rsidR="003D124D">
              <w:rPr>
                <w:noProof/>
                <w:webHidden/>
              </w:rPr>
              <w:fldChar w:fldCharType="begin"/>
            </w:r>
            <w:r w:rsidR="003D124D">
              <w:rPr>
                <w:noProof/>
                <w:webHidden/>
              </w:rPr>
              <w:instrText xml:space="preserve"> PAGEREF _Toc512428298 \h </w:instrText>
            </w:r>
            <w:r w:rsidR="003D124D">
              <w:rPr>
                <w:noProof/>
                <w:webHidden/>
              </w:rPr>
            </w:r>
            <w:r w:rsidR="003D124D">
              <w:rPr>
                <w:noProof/>
                <w:webHidden/>
              </w:rPr>
              <w:fldChar w:fldCharType="separate"/>
            </w:r>
            <w:r w:rsidR="003D124D">
              <w:rPr>
                <w:noProof/>
                <w:webHidden/>
              </w:rPr>
              <w:t>2</w:t>
            </w:r>
            <w:r w:rsidR="003D124D">
              <w:rPr>
                <w:noProof/>
                <w:webHidden/>
              </w:rPr>
              <w:fldChar w:fldCharType="end"/>
            </w:r>
          </w:hyperlink>
        </w:p>
        <w:p w:rsidR="003D124D" w:rsidRDefault="003D124D">
          <w:r>
            <w:rPr>
              <w:b/>
              <w:bCs/>
            </w:rPr>
            <w:fldChar w:fldCharType="end"/>
          </w:r>
        </w:p>
      </w:sdtContent>
    </w:sdt>
    <w:p w:rsidR="003D124D" w:rsidRDefault="003D124D">
      <w:r>
        <w:br w:type="page"/>
      </w:r>
    </w:p>
    <w:p w:rsidR="00BC6A89" w:rsidRDefault="001C545C" w:rsidP="001C545C">
      <w:pPr>
        <w:pStyle w:val="berschrift1"/>
      </w:pPr>
      <w:bookmarkStart w:id="0" w:name="_Toc512428289"/>
      <w:r>
        <w:lastRenderedPageBreak/>
        <w:t>Einführung</w:t>
      </w:r>
      <w:bookmarkEnd w:id="0"/>
    </w:p>
    <w:p w:rsidR="001C545C" w:rsidRDefault="001C545C" w:rsidP="001C545C">
      <w:r>
        <w:t xml:space="preserve">In diesem Dokument werden die technischen Rahmenbedingungen des Schulprojekts „Schuladministration“ erläutert. </w:t>
      </w:r>
    </w:p>
    <w:p w:rsidR="0037555A" w:rsidRDefault="0037555A" w:rsidP="001C545C"/>
    <w:p w:rsidR="0037555A" w:rsidRDefault="00087FBC" w:rsidP="00087FBC">
      <w:pPr>
        <w:pStyle w:val="berschrift2"/>
      </w:pPr>
      <w:bookmarkStart w:id="1" w:name="_Toc512428290"/>
      <w:r>
        <w:t>Idee</w:t>
      </w:r>
      <w:bookmarkEnd w:id="1"/>
    </w:p>
    <w:p w:rsidR="00087FBC" w:rsidRDefault="00A62B88" w:rsidP="00087FBC">
      <w:r>
        <w:t>Die Idee ist eine Personen- und Klassenverwaltung der GIBS Solothurn (ohne Noten).</w:t>
      </w:r>
      <w:r w:rsidR="00802032">
        <w:t xml:space="preserve"> Zusätzlich sollen die Lernziele der Module 151 und 183 überprüft werden.</w:t>
      </w:r>
    </w:p>
    <w:p w:rsidR="00C2062F" w:rsidRDefault="00C2062F" w:rsidP="00087FBC"/>
    <w:p w:rsidR="00C2062F" w:rsidRDefault="00C2062F" w:rsidP="00C2062F">
      <w:pPr>
        <w:pStyle w:val="berschrift2"/>
      </w:pPr>
      <w:bookmarkStart w:id="2" w:name="_Toc512428291"/>
      <w:r>
        <w:t>Ziele</w:t>
      </w:r>
      <w:bookmarkEnd w:id="2"/>
    </w:p>
    <w:p w:rsidR="000E42FD" w:rsidRDefault="00C2062F" w:rsidP="00C2062F">
      <w:r>
        <w:t xml:space="preserve">Das Ziel des Projektes ist es, die Lernziele der Module 151 und 183 zu beherrschen und zu verinnerlichen. </w:t>
      </w:r>
    </w:p>
    <w:p w:rsidR="000E42FD" w:rsidRDefault="000E42FD" w:rsidP="00C2062F"/>
    <w:p w:rsidR="004615D8" w:rsidRDefault="004615D8" w:rsidP="004615D8">
      <w:pPr>
        <w:pStyle w:val="berschrift2"/>
      </w:pPr>
      <w:r>
        <w:t>Funktion</w:t>
      </w:r>
    </w:p>
    <w:p w:rsidR="004615D8" w:rsidRPr="004615D8" w:rsidRDefault="004615D8" w:rsidP="004615D8">
      <w:r>
        <w:t>System zur Verwaltung der Benutzerdaten von den Schülern und dessen Lehrern, und die dazugehörigen Klassen und Fächern. Die Web-Applikation bietet die Möglichkeit der Erfassung und Handhabung der Schul-Daten. Zusätzlich werden die Beziehungen zwischen den verschiedenen Entitäten b</w:t>
      </w:r>
      <w:r w:rsidR="000E42FD">
        <w:t>erücksichtig und sind anpassbar</w:t>
      </w:r>
    </w:p>
    <w:p w:rsidR="004615D8" w:rsidRDefault="004615D8" w:rsidP="004615D8">
      <w:pPr>
        <w:pStyle w:val="berschrift2"/>
      </w:pPr>
      <w:r>
        <w:t>Benutzerschnittstellen</w:t>
      </w:r>
    </w:p>
    <w:p w:rsidR="004615D8" w:rsidRPr="004615D8" w:rsidRDefault="004615D8" w:rsidP="004615D8"/>
    <w:p w:rsidR="004615D8" w:rsidRPr="004615D8" w:rsidRDefault="000E42FD" w:rsidP="004615D8">
      <w:r>
        <w:object w:dxaOrig="22613" w:dyaOrig="209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53.4pt;height:340.05pt" o:ole="">
            <v:imagedata r:id="rId9" o:title=""/>
          </v:shape>
          <o:OLEObject Type="Embed" ProgID="Visio.Drawing.15" ShapeID="_x0000_i1033" DrawAspect="Content" ObjectID="_1587367680" r:id="rId10"/>
        </w:object>
      </w:r>
    </w:p>
    <w:p w:rsidR="000E42FD" w:rsidRDefault="000E42FD" w:rsidP="000E42FD">
      <w:pPr>
        <w:pStyle w:val="berschrift2"/>
      </w:pPr>
      <w:bookmarkStart w:id="3" w:name="_Toc512428292"/>
      <w:r>
        <w:lastRenderedPageBreak/>
        <w:t>Benutzerspezifikationen</w:t>
      </w:r>
    </w:p>
    <w:tbl>
      <w:tblPr>
        <w:tblStyle w:val="Gitternetztabelle1hell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0E42FD" w:rsidTr="000E42F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0E42FD" w:rsidRDefault="000E42FD" w:rsidP="000E42FD">
            <w:r>
              <w:t>Benutzer</w:t>
            </w:r>
          </w:p>
        </w:tc>
        <w:tc>
          <w:tcPr>
            <w:tcW w:w="3021" w:type="dxa"/>
          </w:tcPr>
          <w:p w:rsidR="000E42FD" w:rsidRDefault="000E42FD" w:rsidP="000E42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olle</w:t>
            </w:r>
          </w:p>
        </w:tc>
        <w:tc>
          <w:tcPr>
            <w:tcW w:w="3021" w:type="dxa"/>
          </w:tcPr>
          <w:p w:rsidR="000E42FD" w:rsidRDefault="000E42FD" w:rsidP="000E42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chte</w:t>
            </w:r>
          </w:p>
        </w:tc>
      </w:tr>
      <w:tr w:rsidR="000E42FD" w:rsidTr="000E42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0E42FD" w:rsidRPr="000E42FD" w:rsidRDefault="000E42FD" w:rsidP="000E42FD">
            <w:pPr>
              <w:rPr>
                <w:b w:val="0"/>
              </w:rPr>
            </w:pPr>
            <w:r w:rsidRPr="000E42FD">
              <w:rPr>
                <w:b w:val="0"/>
              </w:rPr>
              <w:t>Lehrer</w:t>
            </w:r>
          </w:p>
        </w:tc>
        <w:tc>
          <w:tcPr>
            <w:tcW w:w="3021" w:type="dxa"/>
          </w:tcPr>
          <w:p w:rsidR="000E42FD" w:rsidRPr="000E42FD" w:rsidRDefault="00661A05" w:rsidP="000E42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  <w:r w:rsidR="000E42FD" w:rsidRPr="000E42FD">
              <w:t>dmin</w:t>
            </w:r>
          </w:p>
        </w:tc>
        <w:tc>
          <w:tcPr>
            <w:tcW w:w="3021" w:type="dxa"/>
          </w:tcPr>
          <w:p w:rsidR="00AC6F53" w:rsidRDefault="000E42FD" w:rsidP="000E42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mportieren von XMLs, </w:t>
            </w:r>
          </w:p>
          <w:p w:rsidR="000E42FD" w:rsidRDefault="0054312B" w:rsidP="005431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chreib-</w:t>
            </w:r>
            <w:r w:rsidR="000E42FD">
              <w:t xml:space="preserve"> und </w:t>
            </w:r>
            <w:r>
              <w:t>Lese- B</w:t>
            </w:r>
            <w:r w:rsidR="000E42FD">
              <w:t>erechtigung bei der Verwaltung von Schüle</w:t>
            </w:r>
            <w:r w:rsidR="00F730F7">
              <w:t>r</w:t>
            </w:r>
            <w:bookmarkStart w:id="4" w:name="_GoBack"/>
            <w:bookmarkEnd w:id="4"/>
            <w:r w:rsidR="00F730F7">
              <w:t>, Lehrer, Klassen und Fächer</w:t>
            </w:r>
            <w:r w:rsidR="000E42FD">
              <w:t>.</w:t>
            </w:r>
          </w:p>
        </w:tc>
      </w:tr>
      <w:tr w:rsidR="00AD1D2A" w:rsidTr="000E42F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AD1D2A" w:rsidRPr="000E42FD" w:rsidRDefault="00AD1D2A" w:rsidP="000E42FD">
            <w:pPr>
              <w:rPr>
                <w:b w:val="0"/>
              </w:rPr>
            </w:pPr>
            <w:r>
              <w:rPr>
                <w:b w:val="0"/>
              </w:rPr>
              <w:t>Schüler</w:t>
            </w:r>
          </w:p>
        </w:tc>
        <w:tc>
          <w:tcPr>
            <w:tcW w:w="3021" w:type="dxa"/>
          </w:tcPr>
          <w:p w:rsidR="00AD1D2A" w:rsidRDefault="00AD1D2A" w:rsidP="000E42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enutzer</w:t>
            </w:r>
          </w:p>
        </w:tc>
        <w:tc>
          <w:tcPr>
            <w:tcW w:w="3021" w:type="dxa"/>
          </w:tcPr>
          <w:p w:rsidR="00AD1D2A" w:rsidRDefault="00AD1D2A" w:rsidP="000E42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eseberechtigung für</w:t>
            </w:r>
            <w:r w:rsidR="00F730F7">
              <w:t xml:space="preserve"> Schüler, Lehrer, Klassen und Fächer</w:t>
            </w:r>
            <w:r>
              <w:t>.</w:t>
            </w:r>
          </w:p>
        </w:tc>
      </w:tr>
    </w:tbl>
    <w:p w:rsidR="000E42FD" w:rsidRPr="000E42FD" w:rsidRDefault="000E42FD" w:rsidP="000E42FD"/>
    <w:p w:rsidR="0064017E" w:rsidRDefault="0064017E" w:rsidP="0064017E">
      <w:pPr>
        <w:pStyle w:val="berschrift1"/>
      </w:pPr>
      <w:r>
        <w:t>Technische Rahmenbedingungen</w:t>
      </w:r>
      <w:bookmarkEnd w:id="3"/>
    </w:p>
    <w:p w:rsidR="0064017E" w:rsidRDefault="0064017E" w:rsidP="0064017E">
      <w:pPr>
        <w:pStyle w:val="berschrift2"/>
      </w:pPr>
      <w:bookmarkStart w:id="5" w:name="_Toc512428293"/>
      <w:r>
        <w:t>Datenbankmodell</w:t>
      </w:r>
      <w:bookmarkEnd w:id="5"/>
    </w:p>
    <w:p w:rsidR="00862835" w:rsidRDefault="007314B5" w:rsidP="00862835">
      <w:r>
        <w:rPr>
          <w:noProof/>
          <w:lang w:eastAsia="de-DE"/>
        </w:rPr>
        <w:drawing>
          <wp:inline distT="0" distB="0" distL="0" distR="0" wp14:anchorId="605363E5" wp14:editId="312AB604">
            <wp:extent cx="5760720" cy="4453255"/>
            <wp:effectExtent l="0" t="0" r="0" b="4445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453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2A2" w:rsidRPr="00862835" w:rsidRDefault="003A12A2" w:rsidP="00862835"/>
    <w:p w:rsidR="0064017E" w:rsidRDefault="0064017E" w:rsidP="0064017E">
      <w:pPr>
        <w:pStyle w:val="berschrift2"/>
      </w:pPr>
      <w:bookmarkStart w:id="6" w:name="_Toc512428294"/>
      <w:r>
        <w:t>Klassenmodell</w:t>
      </w:r>
      <w:bookmarkEnd w:id="6"/>
    </w:p>
    <w:p w:rsidR="0064017E" w:rsidRDefault="0064017E" w:rsidP="0064017E">
      <w:pPr>
        <w:pStyle w:val="berschrift2"/>
      </w:pPr>
      <w:bookmarkStart w:id="7" w:name="_Toc512428295"/>
      <w:r>
        <w:t>Design</w:t>
      </w:r>
      <w:bookmarkEnd w:id="7"/>
    </w:p>
    <w:p w:rsidR="009459B6" w:rsidRPr="009459B6" w:rsidRDefault="009459B6" w:rsidP="009459B6"/>
    <w:p w:rsidR="0064017E" w:rsidRDefault="0064017E" w:rsidP="0064017E">
      <w:pPr>
        <w:pStyle w:val="berschrift2"/>
      </w:pPr>
      <w:bookmarkStart w:id="8" w:name="_Toc512428298"/>
      <w:r>
        <w:t>Getroffene Sicherheitsmaßnahmen</w:t>
      </w:r>
      <w:bookmarkEnd w:id="8"/>
    </w:p>
    <w:p w:rsidR="0064017E" w:rsidRPr="0064017E" w:rsidRDefault="0064017E" w:rsidP="0064017E"/>
    <w:p w:rsidR="00087FBC" w:rsidRPr="00087FBC" w:rsidRDefault="00087FBC" w:rsidP="00087FBC"/>
    <w:p w:rsidR="00413218" w:rsidRPr="001C545C" w:rsidRDefault="00413218" w:rsidP="001C545C"/>
    <w:p w:rsidR="001C545C" w:rsidRDefault="001C545C" w:rsidP="001C545C"/>
    <w:p w:rsidR="001C545C" w:rsidRPr="001C545C" w:rsidRDefault="001C545C" w:rsidP="001C545C"/>
    <w:sectPr w:rsidR="001C545C" w:rsidRPr="001C545C">
      <w:headerReference w:type="default" r:id="rId12"/>
      <w:footerReference w:type="default" r:id="rId13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C3D78" w:rsidRDefault="002C3D78" w:rsidP="00CE1444">
      <w:pPr>
        <w:spacing w:after="0" w:line="240" w:lineRule="auto"/>
      </w:pPr>
      <w:r>
        <w:separator/>
      </w:r>
    </w:p>
  </w:endnote>
  <w:endnote w:type="continuationSeparator" w:id="0">
    <w:p w:rsidR="002C3D78" w:rsidRDefault="002C3D78" w:rsidP="00CE144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1444" w:rsidRDefault="00CE1444">
    <w:pPr>
      <w:pStyle w:val="Fuzeile"/>
    </w:pPr>
    <w:r>
      <w:t>Lehrer: D. Mosimann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F730F7">
      <w:rPr>
        <w:noProof/>
      </w:rPr>
      <w:t>4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C3D78" w:rsidRDefault="002C3D78" w:rsidP="00CE1444">
      <w:pPr>
        <w:spacing w:after="0" w:line="240" w:lineRule="auto"/>
      </w:pPr>
      <w:r>
        <w:separator/>
      </w:r>
    </w:p>
  </w:footnote>
  <w:footnote w:type="continuationSeparator" w:id="0">
    <w:p w:rsidR="002C3D78" w:rsidRDefault="002C3D78" w:rsidP="00CE144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1444" w:rsidRDefault="00CE1444">
    <w:pPr>
      <w:pStyle w:val="Kopfzeile"/>
    </w:pPr>
    <w:fldSimple w:instr=" FILENAME \* MERGEFORMAT ">
      <w:r>
        <w:rPr>
          <w:noProof/>
        </w:rPr>
        <w:t>doku</w:t>
      </w:r>
    </w:fldSimple>
    <w:r>
      <w:tab/>
      <w:t>M151 / M183</w:t>
    </w:r>
    <w:r>
      <w:tab/>
      <w:t>09.05.2018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1096C"/>
    <w:multiLevelType w:val="multilevel"/>
    <w:tmpl w:val="04070025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5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7650"/>
    <w:rsid w:val="00087FBC"/>
    <w:rsid w:val="000E42FD"/>
    <w:rsid w:val="001C545C"/>
    <w:rsid w:val="001F57CF"/>
    <w:rsid w:val="002C3D78"/>
    <w:rsid w:val="002D2021"/>
    <w:rsid w:val="0037555A"/>
    <w:rsid w:val="003A12A2"/>
    <w:rsid w:val="003D124D"/>
    <w:rsid w:val="00413218"/>
    <w:rsid w:val="00423D23"/>
    <w:rsid w:val="004615D8"/>
    <w:rsid w:val="004C3E0E"/>
    <w:rsid w:val="00501327"/>
    <w:rsid w:val="0054312B"/>
    <w:rsid w:val="0064017E"/>
    <w:rsid w:val="00661A05"/>
    <w:rsid w:val="007314B5"/>
    <w:rsid w:val="00802032"/>
    <w:rsid w:val="00827650"/>
    <w:rsid w:val="00862835"/>
    <w:rsid w:val="009459B6"/>
    <w:rsid w:val="00985D53"/>
    <w:rsid w:val="0099275A"/>
    <w:rsid w:val="00A62B88"/>
    <w:rsid w:val="00AC6F53"/>
    <w:rsid w:val="00AD1D2A"/>
    <w:rsid w:val="00AF27E8"/>
    <w:rsid w:val="00BC1FE2"/>
    <w:rsid w:val="00BC6A89"/>
    <w:rsid w:val="00C2062F"/>
    <w:rsid w:val="00C41A31"/>
    <w:rsid w:val="00CE1444"/>
    <w:rsid w:val="00F730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2F96D8C5"/>
  <w15:chartTrackingRefBased/>
  <w15:docId w15:val="{A9087B57-6A48-432C-A3F2-5298FC17E5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1C545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087FBC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087FBC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087FBC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087FBC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087FBC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087FBC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087FBC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087FBC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chn"/>
    <w:uiPriority w:val="10"/>
    <w:qFormat/>
    <w:rsid w:val="001C545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1C545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1C545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087FB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enabsatz">
    <w:name w:val="List Paragraph"/>
    <w:basedOn w:val="Standard"/>
    <w:uiPriority w:val="34"/>
    <w:qFormat/>
    <w:rsid w:val="00087FBC"/>
    <w:pPr>
      <w:ind w:left="720"/>
      <w:contextualSpacing/>
    </w:pPr>
  </w:style>
  <w:style w:type="character" w:customStyle="1" w:styleId="berschrift3Zchn">
    <w:name w:val="Überschrift 3 Zchn"/>
    <w:basedOn w:val="Absatz-Standardschriftart"/>
    <w:link w:val="berschrift3"/>
    <w:uiPriority w:val="9"/>
    <w:rsid w:val="00087FB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087FBC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087FBC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087FBC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087FBC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087FB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087FB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3D124D"/>
    <w:pPr>
      <w:numPr>
        <w:numId w:val="0"/>
      </w:numPr>
      <w:outlineLvl w:val="9"/>
    </w:pPr>
    <w:rPr>
      <w:lang w:eastAsia="de-DE"/>
    </w:rPr>
  </w:style>
  <w:style w:type="paragraph" w:styleId="Verzeichnis1">
    <w:name w:val="toc 1"/>
    <w:basedOn w:val="Standard"/>
    <w:next w:val="Standard"/>
    <w:autoRedefine/>
    <w:uiPriority w:val="39"/>
    <w:unhideWhenUsed/>
    <w:rsid w:val="003D124D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3D124D"/>
    <w:pPr>
      <w:spacing w:after="100"/>
      <w:ind w:left="220"/>
    </w:pPr>
  </w:style>
  <w:style w:type="paragraph" w:styleId="Verzeichnis3">
    <w:name w:val="toc 3"/>
    <w:basedOn w:val="Standard"/>
    <w:next w:val="Standard"/>
    <w:autoRedefine/>
    <w:uiPriority w:val="39"/>
    <w:unhideWhenUsed/>
    <w:rsid w:val="003D124D"/>
    <w:pPr>
      <w:spacing w:after="100"/>
      <w:ind w:left="440"/>
    </w:pPr>
  </w:style>
  <w:style w:type="character" w:styleId="Hyperlink">
    <w:name w:val="Hyperlink"/>
    <w:basedOn w:val="Absatz-Standardschriftart"/>
    <w:uiPriority w:val="99"/>
    <w:unhideWhenUsed/>
    <w:rsid w:val="003D124D"/>
    <w:rPr>
      <w:color w:val="0563C1" w:themeColor="hyperlink"/>
      <w:u w:val="single"/>
    </w:rPr>
  </w:style>
  <w:style w:type="paragraph" w:styleId="Kopfzeile">
    <w:name w:val="header"/>
    <w:basedOn w:val="Standard"/>
    <w:link w:val="KopfzeileZchn"/>
    <w:uiPriority w:val="99"/>
    <w:unhideWhenUsed/>
    <w:rsid w:val="00CE14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CE1444"/>
  </w:style>
  <w:style w:type="paragraph" w:styleId="Fuzeile">
    <w:name w:val="footer"/>
    <w:basedOn w:val="Standard"/>
    <w:link w:val="FuzeileZchn"/>
    <w:uiPriority w:val="99"/>
    <w:unhideWhenUsed/>
    <w:rsid w:val="00CE14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CE1444"/>
  </w:style>
  <w:style w:type="table" w:styleId="Tabellenraster">
    <w:name w:val="Table Grid"/>
    <w:basedOn w:val="NormaleTabelle"/>
    <w:uiPriority w:val="39"/>
    <w:rsid w:val="000E42F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itternetztabelle1hell">
    <w:name w:val="Grid Table 1 Light"/>
    <w:basedOn w:val="NormaleTabelle"/>
    <w:uiPriority w:val="46"/>
    <w:rsid w:val="000E42FD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-Zeichnu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B2FD8C-110C-4B54-83E4-60E46E8085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91</Words>
  <Characters>1885</Characters>
  <Application>Microsoft Office Word</Application>
  <DocSecurity>0</DocSecurity>
  <Lines>134</Lines>
  <Paragraphs>7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 Stalder</dc:creator>
  <cp:keywords/>
  <dc:description/>
  <cp:lastModifiedBy>Aaron Studer</cp:lastModifiedBy>
  <cp:revision>26</cp:revision>
  <dcterms:created xsi:type="dcterms:W3CDTF">2018-04-25T09:03:00Z</dcterms:created>
  <dcterms:modified xsi:type="dcterms:W3CDTF">2018-05-09T08:41:00Z</dcterms:modified>
</cp:coreProperties>
</file>